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5301C1" w:rsidRDefault="00DF6DF1" w:rsidP="00817609">
      <w:pPr>
        <w:rPr>
          <w:rFonts w:cstheme="minorHAnsi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2693"/>
        <w:gridCol w:w="6237"/>
      </w:tblGrid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407B74" w:rsidRPr="00562EC5" w:rsidRDefault="002A2050" w:rsidP="009005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 ve</w:t>
            </w:r>
            <w:r w:rsidR="00190C9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elge Yönetimi Uzmanı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610BF7" w:rsidRPr="00562EC5" w:rsidRDefault="005301C1" w:rsidP="008176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E929E1" w:rsidRPr="00562EC5" w:rsidRDefault="00EB1E1E" w:rsidP="00AA6B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gi ve Belge Yönetimi Uzman Yardımcısı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610BF7" w:rsidRPr="00562EC5" w:rsidRDefault="009005E8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</w:t>
            </w:r>
            <w:r w:rsidR="00A74CFC" w:rsidRPr="00562EC5">
              <w:rPr>
                <w:rFonts w:ascii="Times New Roman" w:hAnsi="Times New Roman" w:cs="Times New Roman"/>
                <w:sz w:val="24"/>
                <w:szCs w:val="24"/>
              </w:rPr>
              <w:t xml:space="preserve"> Müdürü’nün uygun gördüğü personel.</w:t>
            </w:r>
          </w:p>
          <w:p w:rsidR="00926D23" w:rsidRPr="00562EC5" w:rsidRDefault="00926D23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9005E8" w:rsidRPr="00562EC5" w:rsidRDefault="009005E8" w:rsidP="009005E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İstanbul Arel Üniversitesi Elektronik Belge Yönetim Sistemi ve Arşiv Hizmetleri Müdürüne bağlı olarak görev yapar. </w:t>
            </w: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ve Arşiv sisteminin kurulması sürecinde çeşitli görevlerin yerine getirmesinden sorumludur.</w:t>
            </w:r>
            <w:r w:rsidRPr="00562EC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926D23" w:rsidRPr="00562EC5">
              <w:rPr>
                <w:rFonts w:ascii="Times New Roman" w:hAnsi="Times New Roman" w:cs="Times New Roman"/>
                <w:sz w:val="24"/>
                <w:szCs w:val="24"/>
              </w:rPr>
              <w:t>Arşivlerde ayıklama, imha, tasnif ve s</w:t>
            </w: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ürdürülebilirlik çalışmalarını yürütür.</w:t>
            </w:r>
          </w:p>
          <w:p w:rsidR="00E033BB" w:rsidRPr="00562EC5" w:rsidRDefault="00E033BB" w:rsidP="00317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301C1" w:rsidTr="00B151C0"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237" w:type="dxa"/>
          </w:tcPr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lektronik Bel</w:t>
            </w:r>
            <w:r w:rsidR="00B151C0" w:rsidRPr="00562EC5">
              <w:rPr>
                <w:rFonts w:eastAsia="Tahoma"/>
                <w:lang w:bidi="tr-TR"/>
              </w:rPr>
              <w:t xml:space="preserve">ge Yönetim Sistemini kullanarak, </w:t>
            </w:r>
            <w:r w:rsidR="00790118" w:rsidRPr="00562EC5">
              <w:rPr>
                <w:rFonts w:eastAsia="Tahoma"/>
                <w:lang w:bidi="tr-TR"/>
              </w:rPr>
              <w:t>Akademik ve İdari personelin</w:t>
            </w:r>
            <w:r w:rsidRPr="00562EC5">
              <w:rPr>
                <w:rFonts w:eastAsia="Tahoma"/>
                <w:lang w:bidi="tr-TR"/>
              </w:rPr>
              <w:t xml:space="preserve"> sisteme giriş için gerekli olan bilgilerin (kullanıcı adı, e-posta, birim vb.) tanımlamalarının yapılmasını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-imza ile ilgili işlemle</w:t>
            </w:r>
            <w:r w:rsidR="008C38EB" w:rsidRPr="00562EC5">
              <w:rPr>
                <w:rFonts w:eastAsia="Tahoma"/>
                <w:lang w:bidi="tr-TR"/>
              </w:rPr>
              <w:t>rde gerekli koordiney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lerin ayıklama, sınıflama ve tasnif işlerini Devlet Arşivleri Başkanlığı’nın görüşler</w:t>
            </w:r>
            <w:r w:rsidR="008C38EB" w:rsidRPr="00562EC5">
              <w:rPr>
                <w:rFonts w:eastAsia="Tahoma"/>
                <w:lang w:bidi="tr-TR"/>
              </w:rPr>
              <w:t>i doğrultusunda gerçekleştir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Fiziki evrakların üretiminden imhasına kadar olan sürecin sistemli bir şekilde kontrolünü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Kurumun faaliyetleri sonucu oluşan her türlü bilgi ve belgeyi toplama</w:t>
            </w:r>
            <w:r w:rsidR="008C38EB" w:rsidRPr="00562EC5">
              <w:rPr>
                <w:rFonts w:eastAsia="Tahoma"/>
                <w:lang w:bidi="tr-TR"/>
              </w:rPr>
              <w:t>k, değerlendirmek ve sak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Birim arşivlerinin standart dosya planına uygun tasniflenmesinde birim arşiv soru</w:t>
            </w:r>
            <w:r w:rsidR="008C38EB" w:rsidRPr="00562EC5">
              <w:rPr>
                <w:rFonts w:eastAsia="Tahoma"/>
                <w:lang w:bidi="tr-TR"/>
              </w:rPr>
              <w:t>mluları ile koordineli çalış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Evrakların birimlerde ve arşivde </w:t>
            </w:r>
            <w:r w:rsidR="008C38EB" w:rsidRPr="00562EC5">
              <w:rPr>
                <w:rFonts w:eastAsia="Tahoma"/>
                <w:lang w:bidi="tr-TR"/>
              </w:rPr>
              <w:t>saklama sürelerini tespit et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Evrakların birimlerden sonra arşive alınması gerekli olanları, birim görevlisi ve Arşiv Uzmanı ile birlikte </w:t>
            </w:r>
            <w:r w:rsidRPr="00562EC5">
              <w:rPr>
                <w:rFonts w:eastAsia="Tahoma"/>
                <w:lang w:bidi="tr-TR"/>
              </w:rPr>
              <w:lastRenderedPageBreak/>
              <w:t>arşive devredilmesini ve bu devirlerin düzenli</w:t>
            </w:r>
            <w:r w:rsidR="008C38EB" w:rsidRPr="00562EC5">
              <w:rPr>
                <w:rFonts w:eastAsia="Tahoma"/>
                <w:lang w:bidi="tr-TR"/>
              </w:rPr>
              <w:t xml:space="preserve"> olarak yürütülmesin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e devredilen evrakları uygun şartlarda ve önceden belirlenen saklam</w:t>
            </w:r>
            <w:r w:rsidR="008C38EB" w:rsidRPr="00562EC5">
              <w:rPr>
                <w:rFonts w:eastAsia="Tahoma"/>
                <w:lang w:bidi="tr-TR"/>
              </w:rPr>
              <w:t xml:space="preserve">a </w:t>
            </w:r>
            <w:proofErr w:type="gramStart"/>
            <w:r w:rsidR="008C38EB" w:rsidRPr="00562EC5">
              <w:rPr>
                <w:rFonts w:eastAsia="Tahoma"/>
                <w:lang w:bidi="tr-TR"/>
              </w:rPr>
              <w:t>kriterlerine</w:t>
            </w:r>
            <w:proofErr w:type="gramEnd"/>
            <w:r w:rsidR="008C38EB" w:rsidRPr="00562EC5">
              <w:rPr>
                <w:rFonts w:eastAsia="Tahoma"/>
                <w:lang w:bidi="tr-TR"/>
              </w:rPr>
              <w:t xml:space="preserve"> göre arşivle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vrakları fiziki olarak neme, ısıya, yangına ve çeşitli zararlı unsurlara karşı koruyaca</w:t>
            </w:r>
            <w:r w:rsidR="008C38EB" w:rsidRPr="00562EC5">
              <w:rPr>
                <w:rFonts w:eastAsia="Tahoma"/>
                <w:lang w:bidi="tr-TR"/>
              </w:rPr>
              <w:t>k tedbirleri almak,</w:t>
            </w:r>
            <w:r w:rsidRPr="00562EC5">
              <w:rPr>
                <w:rFonts w:eastAsia="Tahoma"/>
                <w:lang w:bidi="tr-TR"/>
              </w:rPr>
              <w:t xml:space="preserve"> 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de saklama süresi dolan evrakların imhası için imha komisyonu onayı doğrultusunda Arşiv Uzmanı ile birlikte güvenli bir şe</w:t>
            </w:r>
            <w:r w:rsidR="008C38EB" w:rsidRPr="00562EC5">
              <w:rPr>
                <w:rFonts w:eastAsia="Tahoma"/>
                <w:lang w:bidi="tr-TR"/>
              </w:rPr>
              <w:t>kilde imha edilmesin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lerin temizliğini yaptırarak</w:t>
            </w:r>
            <w:r w:rsidR="00B151C0" w:rsidRPr="00562EC5">
              <w:rPr>
                <w:rFonts w:eastAsia="Tahoma"/>
                <w:lang w:bidi="tr-TR"/>
              </w:rPr>
              <w:t xml:space="preserve"> sağlıklı</w:t>
            </w:r>
            <w:r w:rsidR="008C38EB" w:rsidRPr="00562EC5">
              <w:rPr>
                <w:rFonts w:eastAsia="Tahoma"/>
                <w:lang w:bidi="tr-TR"/>
              </w:rPr>
              <w:t xml:space="preserve"> bir ortam oluşturmak,</w:t>
            </w:r>
          </w:p>
          <w:p w:rsidR="00926D23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Çalışmalarını bilgi güvenliği hedeflerine, politikalarına ve bilgi güvenliği yönetim sistemi dokü</w:t>
            </w:r>
            <w:r w:rsidR="008C38EB" w:rsidRPr="00562EC5">
              <w:rPr>
                <w:rFonts w:eastAsia="Tahoma"/>
                <w:lang w:bidi="tr-TR"/>
              </w:rPr>
              <w:t>manlarına uygun olarak yürüt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Kendi birimi ile ilgili bilgi güvenliği hedeflerinin takibini yapmak ve </w:t>
            </w:r>
            <w:r w:rsidR="00B151C0" w:rsidRPr="00562EC5">
              <w:rPr>
                <w:rFonts w:eastAsia="Tahoma"/>
                <w:lang w:bidi="tr-TR"/>
              </w:rPr>
              <w:t>hedeflere ulaşılmasını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Sistemler veya hizmetlerde gözlenen veya şüphelenilen herhangi bir bilgi güvenliği açıklı</w:t>
            </w:r>
            <w:r w:rsidR="008C38EB" w:rsidRPr="00562EC5">
              <w:rPr>
                <w:rFonts w:eastAsia="Tahoma"/>
                <w:lang w:bidi="tr-TR"/>
              </w:rPr>
              <w:t>ğına dikkat etmek ve raporlamak.</w:t>
            </w:r>
          </w:p>
          <w:p w:rsidR="00A74CFC" w:rsidRPr="00562EC5" w:rsidRDefault="00A74CFC" w:rsidP="00785010">
            <w:pPr>
              <w:pStyle w:val="ydpb62e551emsolistparagraph"/>
              <w:shd w:val="clear" w:color="auto" w:fill="FFFFFF"/>
              <w:jc w:val="both"/>
              <w:rPr>
                <w:rFonts w:eastAsia="Tahoma"/>
                <w:lang w:eastAsia="en-US" w:bidi="tr-TR"/>
              </w:rPr>
            </w:pPr>
          </w:p>
        </w:tc>
      </w:tr>
      <w:tr w:rsidR="00A74CFC" w:rsidRPr="005301C1" w:rsidTr="00562EC5">
        <w:trPr>
          <w:trHeight w:val="1952"/>
        </w:trPr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A74CFC" w:rsidRPr="00562EC5" w:rsidRDefault="008C38EB" w:rsidP="00562EC5">
            <w:pPr>
              <w:pStyle w:val="ListeParagraf"/>
              <w:numPr>
                <w:ilvl w:val="0"/>
                <w:numId w:val="15"/>
              </w:numPr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En az lisans mezuniyeti gereklidir.</w:t>
            </w:r>
          </w:p>
          <w:p w:rsidR="00A74CFC" w:rsidRPr="00562EC5" w:rsidRDefault="00C73C8F" w:rsidP="00562EC5">
            <w:pPr>
              <w:pStyle w:val="ListeParagraf"/>
              <w:numPr>
                <w:ilvl w:val="0"/>
                <w:numId w:val="15"/>
              </w:numPr>
              <w:jc w:val="both"/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</w:pPr>
            <w:r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Üniversitelerin Bilgi ve Belge </w:t>
            </w:r>
            <w:r w:rsidRPr="00562EC5">
              <w:rPr>
                <w:rFonts w:ascii="Times New Roman" w:eastAsiaTheme="minorEastAsia" w:hAnsi="Times New Roman" w:cs="Times New Roman"/>
                <w:sz w:val="24"/>
                <w:szCs w:val="24"/>
              </w:rPr>
              <w:t>Yönetimi bölümlerinden</w:t>
            </w:r>
            <w:r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 mezuniyete sahip, Belge Yönetimi ve Arşiv Hizmetleri ile ilgil</w:t>
            </w:r>
            <w:r w:rsidR="008C38EB"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>i yasa ve yönetmelikleri bilmek gereklidir.</w:t>
            </w:r>
          </w:p>
        </w:tc>
      </w:tr>
      <w:tr w:rsidR="00A74CFC" w:rsidRPr="005301C1" w:rsidTr="00190C90">
        <w:trPr>
          <w:trHeight w:val="1516"/>
        </w:trPr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A74CFC" w:rsidRPr="00562EC5" w:rsidRDefault="00A74CFC" w:rsidP="00A74C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:rsidR="00562EC5" w:rsidRPr="00562EC5" w:rsidRDefault="00C73C8F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Düzenli, güvenilir ve dikkatli olma, etkin iletişim (kişisel, kişilerarası, örgütsel) teknikleri bilgi ve uygulama becerisine sahip olma, </w:t>
            </w:r>
          </w:p>
          <w:p w:rsidR="00562EC5" w:rsidRPr="00562EC5" w:rsidRDefault="00562EC5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G</w:t>
            </w:r>
            <w:r w:rsidR="00C73C8F"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enel planlama ve organizasyon becerisine sahip olma, </w:t>
            </w:r>
          </w:p>
          <w:p w:rsidR="00A74CFC" w:rsidRPr="00EC704A" w:rsidRDefault="00562EC5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Ç</w:t>
            </w:r>
            <w:r w:rsidR="00C73C8F"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lışma zamanını etkili ve verimli kullanma, ekip çalışmasına yatkın olma.</w:t>
            </w: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5301C1" w:rsidTr="005C42B6">
        <w:tc>
          <w:tcPr>
            <w:tcW w:w="8930" w:type="dxa"/>
            <w:gridSpan w:val="2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62EC5" w:rsidRPr="00562EC5" w:rsidRDefault="00562EC5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5301C1" w:rsidRDefault="00E033BB" w:rsidP="00817609">
      <w:pPr>
        <w:rPr>
          <w:rFonts w:cstheme="minorHAnsi"/>
        </w:rPr>
      </w:pPr>
    </w:p>
    <w:sectPr w:rsidR="00E033BB" w:rsidRPr="005301C1" w:rsidSect="005C42B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4082" w:rsidRDefault="00BC4082" w:rsidP="00610BF7">
      <w:pPr>
        <w:spacing w:after="0" w:line="240" w:lineRule="auto"/>
      </w:pPr>
      <w:r>
        <w:separator/>
      </w:r>
    </w:p>
  </w:endnote>
  <w:endnote w:type="continuationSeparator" w:id="0">
    <w:p w:rsidR="00BC4082" w:rsidRDefault="00BC4082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FBB" w:rsidRDefault="00A65FB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99863283"/>
      <w:docPartObj>
        <w:docPartGallery w:val="Page Numbers (Bottom of Page)"/>
        <w:docPartUnique/>
      </w:docPartObj>
    </w:sdtPr>
    <w:sdtEndPr/>
    <w:sdtContent>
      <w:p w:rsidR="005301C1" w:rsidRDefault="005301C1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6A71">
          <w:rPr>
            <w:noProof/>
          </w:rPr>
          <w:t>1</w:t>
        </w:r>
        <w:r>
          <w:fldChar w:fldCharType="end"/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FBB" w:rsidRDefault="00A65FB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4082" w:rsidRDefault="00BC4082" w:rsidP="00610BF7">
      <w:pPr>
        <w:spacing w:after="0" w:line="240" w:lineRule="auto"/>
      </w:pPr>
      <w:r>
        <w:separator/>
      </w:r>
    </w:p>
  </w:footnote>
  <w:footnote w:type="continuationSeparator" w:id="0">
    <w:p w:rsidR="00BC4082" w:rsidRDefault="00BC4082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FBB" w:rsidRDefault="00A65FB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68244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65F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65F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YS</w:t>
          </w:r>
          <w:proofErr w:type="gramEnd"/>
          <w:r w:rsidR="00A65F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96A7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No:</w:t>
          </w:r>
          <w:r w:rsidR="00296A7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96A7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  <w:bookmarkStart w:id="0" w:name="_GoBack"/>
          <w:bookmarkEnd w:id="0"/>
        </w:p>
        <w:p w:rsidR="00817609" w:rsidRPr="004E4889" w:rsidRDefault="00817609" w:rsidP="00296A7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5FBB" w:rsidRDefault="00A65FB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D821A0"/>
    <w:multiLevelType w:val="hybridMultilevel"/>
    <w:tmpl w:val="6196542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053A4"/>
    <w:multiLevelType w:val="hybridMultilevel"/>
    <w:tmpl w:val="F168B0CC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88C2AE4"/>
    <w:multiLevelType w:val="hybridMultilevel"/>
    <w:tmpl w:val="73D06C2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1F48C8"/>
    <w:multiLevelType w:val="hybridMultilevel"/>
    <w:tmpl w:val="C31214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E58"/>
    <w:multiLevelType w:val="hybridMultilevel"/>
    <w:tmpl w:val="E2BE49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15"/>
  </w:num>
  <w:num w:numId="5">
    <w:abstractNumId w:val="5"/>
  </w:num>
  <w:num w:numId="6">
    <w:abstractNumId w:val="9"/>
  </w:num>
  <w:num w:numId="7">
    <w:abstractNumId w:val="6"/>
  </w:num>
  <w:num w:numId="8">
    <w:abstractNumId w:val="10"/>
  </w:num>
  <w:num w:numId="9">
    <w:abstractNumId w:val="8"/>
  </w:num>
  <w:num w:numId="10">
    <w:abstractNumId w:val="7"/>
  </w:num>
  <w:num w:numId="11">
    <w:abstractNumId w:val="14"/>
  </w:num>
  <w:num w:numId="12">
    <w:abstractNumId w:val="4"/>
  </w:num>
  <w:num w:numId="13">
    <w:abstractNumId w:val="13"/>
  </w:num>
  <w:num w:numId="14">
    <w:abstractNumId w:val="3"/>
  </w:num>
  <w:num w:numId="15">
    <w:abstractNumId w:val="1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18F2"/>
    <w:rsid w:val="00012396"/>
    <w:rsid w:val="00015642"/>
    <w:rsid w:val="00084477"/>
    <w:rsid w:val="0008758C"/>
    <w:rsid w:val="000C46DC"/>
    <w:rsid w:val="000C484C"/>
    <w:rsid w:val="000E4323"/>
    <w:rsid w:val="000F3C57"/>
    <w:rsid w:val="0011189D"/>
    <w:rsid w:val="001139EE"/>
    <w:rsid w:val="0014591F"/>
    <w:rsid w:val="00175A03"/>
    <w:rsid w:val="00190C90"/>
    <w:rsid w:val="002027AE"/>
    <w:rsid w:val="00245F07"/>
    <w:rsid w:val="00271B99"/>
    <w:rsid w:val="00273217"/>
    <w:rsid w:val="00296A71"/>
    <w:rsid w:val="002A0356"/>
    <w:rsid w:val="002A2050"/>
    <w:rsid w:val="002F6E99"/>
    <w:rsid w:val="003145EA"/>
    <w:rsid w:val="003174FB"/>
    <w:rsid w:val="00343EE8"/>
    <w:rsid w:val="00376E99"/>
    <w:rsid w:val="003804F3"/>
    <w:rsid w:val="003C592E"/>
    <w:rsid w:val="00407B74"/>
    <w:rsid w:val="004A4DB9"/>
    <w:rsid w:val="004D5E68"/>
    <w:rsid w:val="004F742C"/>
    <w:rsid w:val="0050647B"/>
    <w:rsid w:val="005301C1"/>
    <w:rsid w:val="00562EC5"/>
    <w:rsid w:val="00574193"/>
    <w:rsid w:val="005C42B6"/>
    <w:rsid w:val="005E5370"/>
    <w:rsid w:val="00610BF7"/>
    <w:rsid w:val="006527D6"/>
    <w:rsid w:val="006B0F4B"/>
    <w:rsid w:val="006C439E"/>
    <w:rsid w:val="006C75D4"/>
    <w:rsid w:val="00715A3E"/>
    <w:rsid w:val="00766D69"/>
    <w:rsid w:val="00785010"/>
    <w:rsid w:val="00790118"/>
    <w:rsid w:val="007B2291"/>
    <w:rsid w:val="007B5B1D"/>
    <w:rsid w:val="007D15E4"/>
    <w:rsid w:val="007E3C69"/>
    <w:rsid w:val="00814E3B"/>
    <w:rsid w:val="00817609"/>
    <w:rsid w:val="00835493"/>
    <w:rsid w:val="008C38EB"/>
    <w:rsid w:val="008E23B5"/>
    <w:rsid w:val="008E73EE"/>
    <w:rsid w:val="008E7A53"/>
    <w:rsid w:val="009005E8"/>
    <w:rsid w:val="00911180"/>
    <w:rsid w:val="00926D23"/>
    <w:rsid w:val="009325B4"/>
    <w:rsid w:val="00956E85"/>
    <w:rsid w:val="00967AE7"/>
    <w:rsid w:val="00A17022"/>
    <w:rsid w:val="00A22B81"/>
    <w:rsid w:val="00A6555A"/>
    <w:rsid w:val="00A65FBB"/>
    <w:rsid w:val="00A74CFC"/>
    <w:rsid w:val="00AA6BAF"/>
    <w:rsid w:val="00B151C0"/>
    <w:rsid w:val="00B522DC"/>
    <w:rsid w:val="00B716F6"/>
    <w:rsid w:val="00BA5BA9"/>
    <w:rsid w:val="00BC4082"/>
    <w:rsid w:val="00BD3EE6"/>
    <w:rsid w:val="00BE3F2E"/>
    <w:rsid w:val="00BF3FCF"/>
    <w:rsid w:val="00C05E1F"/>
    <w:rsid w:val="00C73C8F"/>
    <w:rsid w:val="00C977F1"/>
    <w:rsid w:val="00D2231F"/>
    <w:rsid w:val="00D57C4C"/>
    <w:rsid w:val="00D86D96"/>
    <w:rsid w:val="00D973C8"/>
    <w:rsid w:val="00DF6DF1"/>
    <w:rsid w:val="00E033BB"/>
    <w:rsid w:val="00E35F59"/>
    <w:rsid w:val="00E5403E"/>
    <w:rsid w:val="00E929E1"/>
    <w:rsid w:val="00EA47DA"/>
    <w:rsid w:val="00EB1E1E"/>
    <w:rsid w:val="00EC704A"/>
    <w:rsid w:val="00F3155A"/>
    <w:rsid w:val="00F71D1E"/>
    <w:rsid w:val="00F7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6B482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27D283-A0A0-43D0-BFEB-F01952F9A46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97BD595-E4E1-41FA-8B2A-03073286F3F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23FB13EA-834C-4346-B54F-D7923BC7F5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96DF95D-2242-4701-BDCF-002BD21C2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76</Words>
  <Characters>2716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4-02-20T09:03:00Z</cp:lastPrinted>
  <dcterms:created xsi:type="dcterms:W3CDTF">2025-12-24T07:06:00Z</dcterms:created>
  <dcterms:modified xsi:type="dcterms:W3CDTF">2026-01-16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